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52"/>
        </w:rPr>
      </w:pPr>
    </w:p>
    <w:p>
      <w:pPr>
        <w:jc w:val="center"/>
        <w:rPr>
          <w:b/>
          <w:sz w:val="52"/>
        </w:rPr>
      </w:pPr>
      <w:r>
        <w:rPr>
          <w:b/>
          <w:sz w:val="52"/>
        </w:rPr>
        <w:t>C++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语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言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程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序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设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计</w:t>
      </w:r>
    </w:p>
    <w:p>
      <w:pPr>
        <w:jc w:val="center"/>
        <w:rPr>
          <w:b/>
        </w:rPr>
      </w:pPr>
    </w:p>
    <w:p>
      <w:pPr>
        <w:jc w:val="center"/>
        <w:rPr>
          <w:sz w:val="52"/>
        </w:rPr>
      </w:pPr>
      <w:r>
        <w:rPr>
          <w:rFonts w:hint="eastAsia"/>
          <w:sz w:val="52"/>
        </w:rPr>
        <w:t>实</w:t>
      </w:r>
    </w:p>
    <w:p>
      <w:pPr>
        <w:jc w:val="center"/>
        <w:rPr>
          <w:sz w:val="52"/>
        </w:rPr>
      </w:pPr>
      <w:r>
        <w:rPr>
          <w:rFonts w:hint="eastAsia"/>
          <w:sz w:val="52"/>
        </w:rPr>
        <w:t>验</w:t>
      </w:r>
    </w:p>
    <w:p>
      <w:pPr>
        <w:jc w:val="center"/>
        <w:rPr>
          <w:sz w:val="52"/>
        </w:rPr>
      </w:pPr>
      <w:r>
        <w:rPr>
          <w:rFonts w:hint="eastAsia"/>
          <w:sz w:val="52"/>
        </w:rPr>
        <w:t>报</w:t>
      </w:r>
    </w:p>
    <w:p>
      <w:pPr>
        <w:jc w:val="center"/>
        <w:rPr>
          <w:sz w:val="52"/>
        </w:rPr>
      </w:pPr>
      <w:r>
        <w:rPr>
          <w:rFonts w:hint="eastAsia"/>
          <w:sz w:val="52"/>
        </w:rPr>
        <w:t>告</w:t>
      </w:r>
    </w:p>
    <w:p>
      <w:pPr>
        <w:jc w:val="center"/>
        <w:rPr>
          <w:sz w:val="52"/>
        </w:rPr>
      </w:pPr>
    </w:p>
    <w:p>
      <w:pPr>
        <w:jc w:val="center"/>
        <w:rPr>
          <w:sz w:val="52"/>
        </w:rPr>
      </w:pPr>
      <w:r>
        <w:rPr>
          <w:rFonts w:hint="eastAsia"/>
          <w:sz w:val="52"/>
        </w:rPr>
        <w:t>实 验 二</w:t>
      </w:r>
    </w:p>
    <w:p/>
    <w:p>
      <w:pPr>
        <w:rPr>
          <w:sz w:val="40"/>
        </w:rPr>
      </w:pPr>
    </w:p>
    <w:p>
      <w:pPr>
        <w:ind w:firstLine="2000" w:firstLineChars="500"/>
        <w:rPr>
          <w:sz w:val="40"/>
          <w:u w:val="single"/>
        </w:rPr>
      </w:pPr>
      <w:r>
        <w:rPr>
          <w:rFonts w:hint="eastAsia"/>
          <w:sz w:val="40"/>
        </w:rPr>
        <w:t>姓名：</w:t>
      </w:r>
      <w:r>
        <w:rPr>
          <w:rFonts w:hint="eastAsia"/>
          <w:sz w:val="40"/>
          <w:u w:val="single"/>
        </w:rPr>
        <w:t xml:space="preserve">   </w:t>
      </w:r>
      <w:r>
        <w:rPr>
          <w:rFonts w:hint="eastAsia"/>
          <w:sz w:val="40"/>
          <w:u w:val="single"/>
          <w:lang w:val="en-US" w:eastAsia="zh-CN"/>
        </w:rPr>
        <w:t>葛旭</w:t>
      </w:r>
      <w:r>
        <w:rPr>
          <w:rFonts w:hint="eastAsia"/>
          <w:sz w:val="40"/>
          <w:u w:val="single"/>
        </w:rPr>
        <w:t xml:space="preserve">        </w:t>
      </w:r>
    </w:p>
    <w:p>
      <w:pPr>
        <w:rPr>
          <w:sz w:val="40"/>
        </w:rPr>
      </w:pPr>
    </w:p>
    <w:p>
      <w:pPr>
        <w:ind w:firstLine="2000" w:firstLineChars="500"/>
        <w:rPr>
          <w:sz w:val="40"/>
          <w:u w:val="single"/>
        </w:rPr>
      </w:pPr>
      <w:r>
        <w:rPr>
          <w:rFonts w:hint="eastAsia"/>
          <w:sz w:val="40"/>
        </w:rPr>
        <w:t>学号：</w:t>
      </w:r>
      <w:r>
        <w:rPr>
          <w:rFonts w:hint="eastAsia"/>
          <w:sz w:val="40"/>
          <w:u w:val="single"/>
        </w:rPr>
        <w:t xml:space="preserve">   </w:t>
      </w:r>
      <w:r>
        <w:rPr>
          <w:rFonts w:hint="eastAsia"/>
          <w:sz w:val="40"/>
          <w:u w:val="single"/>
          <w:lang w:val="en-US" w:eastAsia="zh-CN"/>
        </w:rPr>
        <w:t>190320517</w:t>
      </w:r>
      <w:r>
        <w:rPr>
          <w:rFonts w:hint="eastAsia"/>
          <w:sz w:val="40"/>
          <w:u w:val="single"/>
        </w:rPr>
        <w:t xml:space="preserve">   </w:t>
      </w:r>
    </w:p>
    <w:p>
      <w:pPr>
        <w:rPr>
          <w:sz w:val="40"/>
        </w:rPr>
      </w:pPr>
    </w:p>
    <w:p>
      <w:pPr>
        <w:ind w:firstLine="2000" w:firstLineChars="500"/>
        <w:rPr>
          <w:sz w:val="40"/>
        </w:rPr>
      </w:pPr>
      <w:r>
        <w:rPr>
          <w:rFonts w:hint="eastAsia"/>
          <w:sz w:val="40"/>
        </w:rPr>
        <w:t>班级：</w:t>
      </w:r>
      <w:r>
        <w:rPr>
          <w:rFonts w:hint="eastAsia"/>
          <w:sz w:val="40"/>
          <w:u w:val="single"/>
        </w:rPr>
        <w:t xml:space="preserve">   </w:t>
      </w:r>
      <w:r>
        <w:rPr>
          <w:rFonts w:hint="eastAsia"/>
          <w:sz w:val="40"/>
          <w:u w:val="single"/>
          <w:lang w:val="en-US" w:eastAsia="zh-CN"/>
        </w:rPr>
        <w:t>自动化5班</w:t>
      </w:r>
      <w:r>
        <w:rPr>
          <w:rFonts w:hint="eastAsia"/>
          <w:sz w:val="40"/>
          <w:u w:val="single"/>
        </w:rPr>
        <w:t xml:space="preserve">  </w:t>
      </w:r>
    </w:p>
    <w:p/>
    <w:p/>
    <w:p>
      <w:pPr>
        <w:rPr>
          <w:sz w:val="24"/>
        </w:rPr>
        <w:sectPr>
          <w:pgSz w:w="11906" w:h="16838"/>
          <w:pgMar w:top="720" w:right="720" w:bottom="720" w:left="720" w:header="851" w:footer="992" w:gutter="0"/>
          <w:cols w:space="425" w:num="1"/>
          <w:docGrid w:type="lines" w:linePitch="312" w:charSpace="0"/>
        </w:sectPr>
      </w:pPr>
    </w:p>
    <w:p>
      <w:pPr>
        <w:rPr>
          <w:b/>
          <w:sz w:val="24"/>
        </w:rPr>
      </w:pPr>
      <w:r>
        <w:rPr>
          <w:rFonts w:hint="eastAsia"/>
          <w:b/>
          <w:sz w:val="24"/>
        </w:rPr>
        <w:t>一 实验项目</w:t>
      </w:r>
    </w:p>
    <w:p>
      <w:pPr>
        <w:pStyle w:val="9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熟悉C++程序设计</w:t>
      </w:r>
    </w:p>
    <w:p>
      <w:pPr>
        <w:pStyle w:val="9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掌握C++基本输入输出方法</w:t>
      </w:r>
    </w:p>
    <w:p>
      <w:pPr>
        <w:pStyle w:val="9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掌握C++中string类型的使用方法</w:t>
      </w:r>
    </w:p>
    <w:p>
      <w:pPr>
        <w:pStyle w:val="9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实现模板栈功能</w:t>
      </w:r>
    </w:p>
    <w:p>
      <w:pPr>
        <w:pStyle w:val="9"/>
        <w:numPr>
          <w:ilvl w:val="0"/>
          <w:numId w:val="1"/>
        </w:numPr>
        <w:ind w:firstLineChars="0"/>
        <w:rPr>
          <w:sz w:val="24"/>
        </w:rPr>
      </w:pPr>
      <w:r>
        <w:rPr>
          <w:rFonts w:hint="eastAsia"/>
          <w:sz w:val="24"/>
        </w:rPr>
        <w:t>实现表达式中求值</w:t>
      </w:r>
    </w:p>
    <w:p>
      <w:pPr>
        <w:rPr>
          <w:b/>
          <w:sz w:val="24"/>
        </w:rPr>
      </w:pPr>
      <w:r>
        <w:rPr>
          <w:rFonts w:hint="eastAsia"/>
          <w:b/>
          <w:sz w:val="24"/>
        </w:rPr>
        <w:t>二 实验原理</w:t>
      </w:r>
    </w:p>
    <w:p>
      <w:pPr>
        <w:pStyle w:val="9"/>
        <w:numPr>
          <w:ilvl w:val="0"/>
          <w:numId w:val="2"/>
        </w:numPr>
        <w:ind w:firstLineChars="0"/>
        <w:rPr>
          <w:rFonts w:hint="eastAsia"/>
          <w:sz w:val="24"/>
        </w:rPr>
      </w:pPr>
      <w:r>
        <w:rPr>
          <w:rFonts w:hint="eastAsia"/>
          <w:sz w:val="24"/>
        </w:rPr>
        <w:t>说明表达式求值的方法（给出算法的</w:t>
      </w:r>
      <w:r>
        <w:rPr>
          <w:rFonts w:hint="eastAsia"/>
          <w:b/>
          <w:bCs/>
          <w:color w:val="FF0000"/>
          <w:sz w:val="24"/>
        </w:rPr>
        <w:t>流程图</w:t>
      </w:r>
      <w:r>
        <w:rPr>
          <w:rFonts w:hint="eastAsia"/>
          <w:sz w:val="24"/>
        </w:rPr>
        <w:t>与简要说明）</w:t>
      </w:r>
    </w:p>
    <w:p>
      <w:pPr>
        <w:pStyle w:val="9"/>
        <w:numPr>
          <w:numId w:val="0"/>
        </w:numPr>
        <w:ind w:leftChars="0"/>
        <w:rPr>
          <w:rFonts w:hint="eastAsia"/>
          <w:sz w:val="24"/>
        </w:rPr>
      </w:pPr>
      <w:r>
        <w:rPr>
          <w:rFonts w:hint="eastAsia"/>
          <w:sz w:val="24"/>
        </w:rPr>
        <w:object>
          <v:shape id="_x0000_i1028" o:spt="75" type="#_x0000_t75" style="height:627.5pt;width:381.7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8" DrawAspect="Content" ObjectID="_1468075725" r:id="rId4">
            <o:LockedField>false</o:LockedField>
          </o:OLEObject>
        </w:object>
      </w:r>
    </w:p>
    <w:p>
      <w:pPr>
        <w:pStyle w:val="9"/>
        <w:numPr>
          <w:numId w:val="0"/>
        </w:numPr>
        <w:ind w:leftChars="0"/>
        <w:rPr>
          <w:rFonts w:hint="eastAsia"/>
          <w:sz w:val="24"/>
        </w:rPr>
      </w:pPr>
      <w:r>
        <w:rPr>
          <w:rFonts w:hint="eastAsia"/>
          <w:sz w:val="24"/>
        </w:rPr>
        <w:object>
          <v:shape id="_x0000_i1029" o:spt="75" type="#_x0000_t75" style="height:386.5pt;width:534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9" DrawAspect="Content" ObjectID="_1468075726" r:id="rId6">
            <o:LockedField>false</o:LockedField>
          </o:OLEObject>
        </w:object>
      </w:r>
    </w:p>
    <w:p>
      <w:pPr>
        <w:pStyle w:val="9"/>
        <w:numPr>
          <w:numId w:val="0"/>
        </w:numPr>
        <w:ind w:leftChars="0"/>
        <w:jc w:val="center"/>
        <w:rPr>
          <w:rFonts w:hint="eastAsia"/>
          <w:sz w:val="24"/>
        </w:rPr>
      </w:pPr>
      <w:r>
        <w:rPr>
          <w:rFonts w:hint="eastAsia"/>
          <w:sz w:val="24"/>
        </w:rPr>
        <w:object>
          <v:shape id="_x0000_i1030" o:spt="75" type="#_x0000_t75" style="height:356.65pt;width:191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30" DrawAspect="Content" ObjectID="_1468075727" r:id="rId8">
            <o:LockedField>false</o:LockedField>
          </o:OLEObject>
        </w:object>
      </w:r>
    </w:p>
    <w:p>
      <w:pPr>
        <w:pStyle w:val="9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给出程序的源代码，说明关键代码的操作含义，给出运行结果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ascii="Consolas" w:hAnsi="Consolas" w:eastAsia="Consolas" w:cs="Consolas"/>
          <w:i w:val="0"/>
          <w:caps w:val="0"/>
          <w:color w:val="808080"/>
          <w:spacing w:val="0"/>
          <w:sz w:val="14"/>
          <w:szCs w:val="14"/>
          <w:bdr w:val="none" w:color="auto" w:sz="0" w:space="0"/>
          <w:shd w:val="clear" w:fill="FFFFFF"/>
        </w:rPr>
        <w:t>#include &lt;iostream&gt;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808080"/>
          <w:spacing w:val="0"/>
          <w:sz w:val="14"/>
          <w:szCs w:val="14"/>
          <w:bdr w:val="none" w:color="auto" w:sz="0" w:space="0"/>
          <w:shd w:val="clear" w:fill="F8F8F8"/>
        </w:rPr>
        <w:t>#include &lt;string&gt;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808080"/>
          <w:spacing w:val="0"/>
          <w:sz w:val="14"/>
          <w:szCs w:val="14"/>
          <w:bdr w:val="none" w:color="auto" w:sz="0" w:space="0"/>
          <w:shd w:val="clear" w:fill="FFFFFF"/>
        </w:rPr>
        <w:t>#include &lt;math.h&gt;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using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namespac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std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templa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typenam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T&g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struc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stackNode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T data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存储的具体元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stackNode* next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指向下一个节点的指针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}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templa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typenam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T&g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MyStack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priva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unsigned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count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计数目前stack中存储的元素个数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unsigned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maxSize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stack中最大存储的元素个数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stackNode&lt;T&gt;* top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stack头节点的指针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MyStack()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默认构造函数，创建最多容纳10个元素的stac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MyStack(unsigned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ms)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自定义容纳个数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~MyStack()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析构函数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Push(T data)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压栈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T Pop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出栈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T Top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获取栈顶元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bool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isEmpty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检查是否为空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bool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notEmpty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bool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isfull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经检查是否已满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templa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typenam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T&g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MyStack&lt;T&gt;::MyStack(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count =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maxSize = 3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top = NUL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templa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typenam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T&g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MyStack&lt;T&gt;::MyStack(unsigned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ms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count =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maxSize = ms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top = NUL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templa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typenam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T&g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MyStack&lt;T&gt;::~MyStack(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stackNode&lt;T&gt;* p =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new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stackNode&lt;T&gt;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(unsigned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i = count; i &gt;0; i--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p = to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top = p-&gt;nex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dele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templa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typenam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T&g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MyStack&lt;T&gt;::Push(T data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count++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(isfull(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cout &lt;&lt;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Error: This Stack is full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&lt;&lt; 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cout &lt;&lt;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File Path =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&lt;&lt; __FILE__ &lt;&lt; 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cout &lt;&lt;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Function Name =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&lt;&lt; __FUNCTION__ &lt;&lt; 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cout &lt;&lt;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Line =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&lt;&lt; __LINE__ &lt;&lt; 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stackNode&lt;T&gt;* node =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new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stackNode&lt;T&gt;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node-&gt;data = data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node-&gt;next = to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top = node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templa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typenam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T&g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T MyStack&lt;T&gt;::Pop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T nowdata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(isEmpty(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cout &lt;&lt;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Error: Stack is empty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&lt;&lt; 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cout &lt;&lt;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File Path =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&lt;&lt; __FILE__ &lt;&lt; 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cout &lt;&lt;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Function Name =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&lt;&lt; __FUNCTION__ &lt;&lt; 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cout &lt;&lt;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Line =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&lt;&lt; __LINE__ &lt;&lt; 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1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stackNode&lt;T&gt;* p = to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nowdata=top-&gt;data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top = top-&gt;nex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dele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count--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nowdata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templa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typenam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T&g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T MyStack&lt;T&gt;::Top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top-&gt;data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templa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typenam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T&g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bool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yStack&lt;T&gt;::isEmpty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count == 0 ?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tru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: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a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templa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typenam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T&g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bool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yStack&lt;T&gt;::notEmpty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count == 0 ?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a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: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tru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templa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typenam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T&g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bool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yStack&lt;T&gt;::isfull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count &gt; maxSize ?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tru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: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a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compare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top,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now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toplevel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nowlevel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top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+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||top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-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toplevel=1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top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*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||top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/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toplevel=2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now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+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||now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-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nowlevel=1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now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*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||now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/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nowlevel=2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nowlevel&gt;toplevel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2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nowlevel==toplevel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1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bool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notdod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c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c&gt;=48&amp;&amp;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c&lt;=57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a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c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.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a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tru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calculate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num1,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op,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num2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op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+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num1+num2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op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-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num1-num2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op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*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num1*num2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num1/num2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main(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MyStack&lt;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gt; C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字符模板栈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MyStack&lt;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gt; D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数值模板栈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flag=0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标志变量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con=0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除以10的倍数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asc=0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当前字符的asc码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num=0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储存当前数字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string expression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null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s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please enter :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cin&gt;&gt;expression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unsigned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i=0;i&lt;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sizeo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expression);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s=expression[i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asc=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s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asc&gt;=48&amp;&amp;asc&lt;=57)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对数字进行处理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flag==0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num=num*10+asc-48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num=num+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floa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(asc-48)/pow(10,con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n++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notdod(expression[i+1]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D.Push(num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num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on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flag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asc==46)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遇到小数点进入除法模式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flag=1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con++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s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(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C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s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)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C.Top()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(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遇到左括号弹出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.Pop(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do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    D.Push(calculate(D.Pop(),C.Pop(),D.Pop()))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将数字弹出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C.isEmpty())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若空则弹出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匹配错误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}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C.Top()!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'(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C.Top()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(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弹出括号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    C.Pop(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s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+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C.isEmpty(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C.Top()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(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do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    D.Push(calculate(D.Pop(),C.Pop(),D.Pop())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C.isEmpty(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}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C.Top()!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'(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s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'-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C.isEmpty(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C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C.Top()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'(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C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do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    D.Push(calculate(D.Pop(),C.Pop(),D.Pop())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C.isEmpty(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}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C.Top()!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'(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C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s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'*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C.isEmpty(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C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C.Top()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'(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C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compare(C.Top(),s)==1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D.Push(calculate(D.Pop(),C.Pop(),D.Pop())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C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compare(C.Top(),s)==2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s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'/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C.isEmpty(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C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C.Top()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'(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C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compare(C.Top(),s)==1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D.Push(calculate(D.Pop(),C.Pop(),D.Pop())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C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compare(C.Top(),s)==2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C.Push(s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C.notEmpty(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C.Top()!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'(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D.Push(calculate(D.Pop(),C.Pop(),D.Pop())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C.isEmpty(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break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C.Top()==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'(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匹配错误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num=D.Pop(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answer: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num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}  </w:t>
      </w:r>
    </w:p>
    <w:p>
      <w:r>
        <w:drawing>
          <wp:inline distT="0" distB="0" distL="114300" distR="114300">
            <wp:extent cx="6644640" cy="3471545"/>
            <wp:effectExtent l="0" t="0" r="0" b="3175"/>
            <wp:docPr id="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644640" cy="347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644640" cy="3471545"/>
            <wp:effectExtent l="0" t="0" r="0" b="3175"/>
            <wp:docPr id="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644640" cy="347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644640" cy="3471545"/>
            <wp:effectExtent l="0" t="0" r="0" b="3175"/>
            <wp:docPr id="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644640" cy="347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644640" cy="3471545"/>
            <wp:effectExtent l="0" t="0" r="0" b="3175"/>
            <wp:docPr id="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644640" cy="347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b/>
          <w:sz w:val="24"/>
        </w:rPr>
      </w:pPr>
      <w:r>
        <w:rPr>
          <w:rFonts w:hint="eastAsia"/>
          <w:b/>
          <w:sz w:val="24"/>
        </w:rPr>
        <w:t>三 实验总结与建议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总结实验实施过程，说明实验过程中遇到的问题与解决方案；提出实验环节的建议）</w:t>
      </w:r>
    </w:p>
    <w:p>
      <w:pPr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一开始没有调整好弹出是程序段的代码，经常产生访问越界，也就是访问节点的头指针和判空是不能同时进行的，如果空了的话再去访问头指针就是访问一个不存在的地址，因此程序经常崩溃。</w:t>
      </w:r>
    </w:p>
    <w:p>
      <w:pPr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在调整好判空与判断头指针数据的顺序后程序终于能顺利进行。Debug发挥了重要的作用。</w:t>
      </w:r>
      <w:bookmarkStart w:id="0" w:name="_GoBack"/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E6FF01D"/>
    <w:multiLevelType w:val="multilevel"/>
    <w:tmpl w:val="FE6FF01D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">
    <w:nsid w:val="1D6F70CF"/>
    <w:multiLevelType w:val="multilevel"/>
    <w:tmpl w:val="1D6F70CF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E320EDB"/>
    <w:multiLevelType w:val="multilevel"/>
    <w:tmpl w:val="7E320ED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56F0"/>
    <w:rsid w:val="00031940"/>
    <w:rsid w:val="00050E21"/>
    <w:rsid w:val="000708F5"/>
    <w:rsid w:val="00093784"/>
    <w:rsid w:val="000E011B"/>
    <w:rsid w:val="001A2FAC"/>
    <w:rsid w:val="001C335B"/>
    <w:rsid w:val="00207B83"/>
    <w:rsid w:val="00276780"/>
    <w:rsid w:val="002F5E00"/>
    <w:rsid w:val="00317128"/>
    <w:rsid w:val="0033334B"/>
    <w:rsid w:val="003C6271"/>
    <w:rsid w:val="00576656"/>
    <w:rsid w:val="005A55B2"/>
    <w:rsid w:val="005F2B2D"/>
    <w:rsid w:val="006E4784"/>
    <w:rsid w:val="00701EA5"/>
    <w:rsid w:val="007B4BF1"/>
    <w:rsid w:val="00AE3BBE"/>
    <w:rsid w:val="00BE7AC4"/>
    <w:rsid w:val="00C71C16"/>
    <w:rsid w:val="00D5784B"/>
    <w:rsid w:val="00D90A9D"/>
    <w:rsid w:val="00DA56F0"/>
    <w:rsid w:val="00F9374C"/>
    <w:rsid w:val="038671DC"/>
    <w:rsid w:val="502B30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0"/>
    <w:semiHidden/>
    <w:unhideWhenUsed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字符"/>
    <w:basedOn w:val="6"/>
    <w:link w:val="4"/>
    <w:qFormat/>
    <w:uiPriority w:val="99"/>
    <w:rPr>
      <w:sz w:val="18"/>
      <w:szCs w:val="18"/>
    </w:rPr>
  </w:style>
  <w:style w:type="character" w:customStyle="1" w:styleId="8">
    <w:name w:val="页脚 字符"/>
    <w:basedOn w:val="6"/>
    <w:link w:val="3"/>
    <w:qFormat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批注框文本 字符"/>
    <w:basedOn w:val="6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E42B63F-F0A5-4FC4-B2D9-C5898CCB7502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41</Words>
  <Characters>236</Characters>
  <Lines>1</Lines>
  <Paragraphs>1</Paragraphs>
  <TotalTime>16</TotalTime>
  <ScaleCrop>false</ScaleCrop>
  <LinksUpToDate>false</LinksUpToDate>
  <CharactersWithSpaces>276</CharactersWithSpaces>
  <Application>WPS Office_11.1.0.992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9-09T04:05:00Z</dcterms:created>
  <dc:creator>SS</dc:creator>
  <cp:lastModifiedBy>葛旭</cp:lastModifiedBy>
  <dcterms:modified xsi:type="dcterms:W3CDTF">2020-09-20T07:26:04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26</vt:lpwstr>
  </property>
</Properties>
</file>